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CC3702" w:rsidRDefault="00CC3702" w:rsidP="00CC3702">
      <w:pPr>
        <w:rPr>
          <w:b/>
          <w:sz w:val="28"/>
          <w:szCs w:val="28"/>
        </w:rPr>
      </w:pPr>
    </w:p>
    <w:p w:rsidR="00CC3702" w:rsidRPr="00F6476B" w:rsidRDefault="00CC3702" w:rsidP="00CC3702">
      <w:pPr>
        <w:rPr>
          <w:b/>
          <w:sz w:val="28"/>
          <w:szCs w:val="28"/>
        </w:rPr>
      </w:pPr>
    </w:p>
    <w:p w:rsidR="00CC3702" w:rsidRPr="00F6476B" w:rsidRDefault="00CC3702" w:rsidP="00CC3702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p w:rsidR="00CC3702" w:rsidRPr="00F6476B" w:rsidRDefault="00CC3702" w:rsidP="00CC3702">
      <w:pPr>
        <w:rPr>
          <w:b/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2310"/>
        <w:gridCol w:w="8"/>
        <w:gridCol w:w="2534"/>
        <w:gridCol w:w="7"/>
        <w:gridCol w:w="2357"/>
        <w:gridCol w:w="2349"/>
      </w:tblGrid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541" w:type="dxa"/>
            <w:gridSpan w:val="2"/>
          </w:tcPr>
          <w:p w:rsidR="00CC3702" w:rsidRDefault="00CC3702" w:rsidP="00CA3197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B44CE5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541" w:type="dxa"/>
            <w:gridSpan w:val="2"/>
          </w:tcPr>
          <w:p w:rsidR="00CC3702" w:rsidRPr="00B44CE5" w:rsidRDefault="00CC3702" w:rsidP="00CA3197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357" w:type="dxa"/>
          </w:tcPr>
          <w:p w:rsidR="00CC3702" w:rsidRPr="00B44CE5" w:rsidRDefault="00CC3702" w:rsidP="00CA3197">
            <w:pPr>
              <w:rPr>
                <w:sz w:val="28"/>
                <w:szCs w:val="28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B44CE5" w:rsidRDefault="00CC3702" w:rsidP="00CA3197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1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6E232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541" w:type="dxa"/>
            <w:gridSpan w:val="2"/>
          </w:tcPr>
          <w:p w:rsidR="00CC3702" w:rsidRPr="002C7C8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233BF9" w:rsidTr="00CA3197">
        <w:tc>
          <w:tcPr>
            <w:tcW w:w="2318" w:type="dxa"/>
            <w:gridSpan w:val="2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 w:rsidRPr="00A32523"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541" w:type="dxa"/>
            <w:gridSpan w:val="2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357" w:type="dxa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533"/>
        </w:trPr>
        <w:tc>
          <w:tcPr>
            <w:tcW w:w="2310" w:type="dxa"/>
          </w:tcPr>
          <w:p w:rsidR="00CC3702" w:rsidRPr="00BD7D93" w:rsidRDefault="00CC3702" w:rsidP="00CA3197">
            <w:pPr>
              <w:ind w:left="108"/>
              <w:rPr>
                <w:b/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542" w:type="dxa"/>
            <w:gridSpan w:val="2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 xml:space="preserve">Оповестительный сигнал – ведущее устройство начало цикл чтения/записи с </w:t>
            </w:r>
            <w:r w:rsidRPr="00BD7D93">
              <w:rPr>
                <w:sz w:val="28"/>
                <w:szCs w:val="28"/>
                <w:highlight w:val="cyan"/>
              </w:rPr>
              <w:lastRenderedPageBreak/>
              <w:t>ведомым</w:t>
            </w:r>
          </w:p>
        </w:tc>
        <w:tc>
          <w:tcPr>
            <w:tcW w:w="2364" w:type="dxa"/>
            <w:gridSpan w:val="2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lastRenderedPageBreak/>
              <w:t>OUT</w:t>
            </w:r>
          </w:p>
        </w:tc>
        <w:tc>
          <w:tcPr>
            <w:tcW w:w="2349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</w:tbl>
    <w:tbl>
      <w:tblPr>
        <w:tblStyle w:val="a4"/>
        <w:tblpPr w:leftFromText="180" w:rightFromText="180" w:vertAnchor="page" w:horzAnchor="margin" w:tblpY="1957"/>
        <w:tblW w:w="0" w:type="auto"/>
        <w:tblLook w:val="04A0"/>
      </w:tblPr>
      <w:tblGrid>
        <w:gridCol w:w="2389"/>
        <w:gridCol w:w="2678"/>
        <w:gridCol w:w="2107"/>
        <w:gridCol w:w="2391"/>
      </w:tblGrid>
      <w:tr w:rsidR="00CC3702" w:rsidRPr="00C74BC6" w:rsidTr="00CA3197">
        <w:trPr>
          <w:trHeight w:val="555"/>
        </w:trPr>
        <w:tc>
          <w:tcPr>
            <w:tcW w:w="2389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lastRenderedPageBreak/>
              <w:t>STALL_I</w:t>
            </w:r>
          </w:p>
        </w:tc>
        <w:tc>
          <w:tcPr>
            <w:tcW w:w="2678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07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694"/>
        </w:trPr>
        <w:tc>
          <w:tcPr>
            <w:tcW w:w="2389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78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</w:rPr>
              <w:t>Сигал ошибки</w:t>
            </w:r>
          </w:p>
        </w:tc>
        <w:tc>
          <w:tcPr>
            <w:tcW w:w="2107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703"/>
        </w:trPr>
        <w:tc>
          <w:tcPr>
            <w:tcW w:w="2389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78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07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698"/>
        </w:trPr>
        <w:tc>
          <w:tcPr>
            <w:tcW w:w="2389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78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07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708"/>
        </w:trPr>
        <w:tc>
          <w:tcPr>
            <w:tcW w:w="2389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SEL_O</w:t>
            </w:r>
          </w:p>
        </w:tc>
        <w:tc>
          <w:tcPr>
            <w:tcW w:w="2678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07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CC3702" w:rsidRPr="00C74BC6" w:rsidTr="00CA3197">
        <w:trPr>
          <w:trHeight w:val="689"/>
        </w:trPr>
        <w:tc>
          <w:tcPr>
            <w:tcW w:w="2389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78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07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C74BC6" w:rsidTr="00CA3197">
        <w:trPr>
          <w:trHeight w:val="701"/>
        </w:trPr>
        <w:tc>
          <w:tcPr>
            <w:tcW w:w="2389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</w:p>
        </w:tc>
        <w:tc>
          <w:tcPr>
            <w:tcW w:w="210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391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</w:p>
        </w:tc>
      </w:tr>
    </w:tbl>
    <w:p w:rsidR="00CC3702" w:rsidRPr="008C5196" w:rsidRDefault="00CC3702" w:rsidP="00CC3702">
      <w:pPr>
        <w:pStyle w:val="1"/>
        <w:rPr>
          <w:rFonts w:cs="Times New Roman"/>
        </w:rPr>
      </w:pPr>
    </w:p>
    <w:p w:rsidR="00CC3702" w:rsidRDefault="00CC3702" w:rsidP="00CC3702">
      <w:pPr>
        <w:pStyle w:val="1"/>
        <w:rPr>
          <w:rFonts w:cs="Times New Roman"/>
        </w:rPr>
      </w:pPr>
    </w:p>
    <w:p w:rsidR="00CC3702" w:rsidRDefault="00CC3702" w:rsidP="00CC3702">
      <w:r w:rsidRPr="00F6476B">
        <w:rPr>
          <w:highlight w:val="cyan"/>
        </w:rPr>
        <w:t>Выделенные</w:t>
      </w:r>
      <w:r>
        <w:t xml:space="preserve"> сигналы под вопросом</w:t>
      </w:r>
    </w:p>
    <w:p w:rsidR="00CC3702" w:rsidRDefault="00CC3702" w:rsidP="00CC3702"/>
    <w:p w:rsidR="00CC3702" w:rsidRDefault="00CC3702" w:rsidP="00CC3702"/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Pr="00BD7D93" w:rsidRDefault="00CC3702" w:rsidP="00CC3702">
      <w:pPr>
        <w:rPr>
          <w:lang w:val="en-US"/>
        </w:rPr>
      </w:pPr>
    </w:p>
    <w:p w:rsidR="00CC3702" w:rsidRPr="004F1A7E" w:rsidRDefault="00CC3702" w:rsidP="00CC3702"/>
    <w:p w:rsidR="00CC3702" w:rsidRPr="00BD7D93" w:rsidRDefault="00CC3702" w:rsidP="00CC3702">
      <w:pPr>
        <w:rPr>
          <w:b/>
          <w:sz w:val="28"/>
          <w:szCs w:val="28"/>
          <w:lang w:val="en-US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0"/>
        <w:gridCol w:w="7"/>
        <w:gridCol w:w="2678"/>
        <w:gridCol w:w="2105"/>
        <w:gridCol w:w="10"/>
        <w:gridCol w:w="2385"/>
      </w:tblGrid>
      <w:tr w:rsidR="00CC3702" w:rsidRPr="00C74BC6" w:rsidTr="00CA3197">
        <w:trPr>
          <w:trHeight w:val="703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RPr="00C74BC6" w:rsidTr="00CA3197">
        <w:trPr>
          <w:trHeight w:val="698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C74BC6" w:rsidTr="00CA3197">
        <w:trPr>
          <w:trHeight w:val="708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STR_ADR_O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RPr="00C74BC6" w:rsidTr="00CA3197">
        <w:trPr>
          <w:trHeight w:val="585"/>
        </w:trPr>
        <w:tc>
          <w:tcPr>
            <w:tcW w:w="2387" w:type="dxa"/>
            <w:gridSpan w:val="2"/>
          </w:tcPr>
          <w:p w:rsidR="00CC3702" w:rsidRPr="000659C4" w:rsidRDefault="00CC3702" w:rsidP="00CA3197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STR_I</w:t>
            </w:r>
          </w:p>
        </w:tc>
        <w:tc>
          <w:tcPr>
            <w:tcW w:w="2678" w:type="dxa"/>
          </w:tcPr>
          <w:p w:rsidR="00CC3702" w:rsidRPr="000659C4" w:rsidRDefault="00CC3702" w:rsidP="00CA3197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Входная шина инструкций</w:t>
            </w:r>
          </w:p>
        </w:tc>
        <w:tc>
          <w:tcPr>
            <w:tcW w:w="2105" w:type="dxa"/>
          </w:tcPr>
          <w:p w:rsidR="00CC3702" w:rsidRPr="000659C4" w:rsidRDefault="00CC3702" w:rsidP="00CA3197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0659C4" w:rsidRDefault="00CC3702" w:rsidP="00CA3197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blPrEx>
          <w:tblLook w:val="0000"/>
        </w:tblPrEx>
        <w:trPr>
          <w:trHeight w:val="690"/>
        </w:trPr>
        <w:tc>
          <w:tcPr>
            <w:tcW w:w="2380" w:type="dxa"/>
          </w:tcPr>
          <w:p w:rsidR="00CC3702" w:rsidRPr="006E232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CC3702" w:rsidRPr="002C7C8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1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Tr="00CA3197">
        <w:tblPrEx>
          <w:tblLook w:val="0000"/>
        </w:tblPrEx>
        <w:trPr>
          <w:trHeight w:val="585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Вспомогательные шины для передачи необязательных сигналов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6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50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rFonts w:cs="Times New Roman"/>
                <w:bCs/>
                <w:sz w:val="28"/>
                <w:szCs w:val="28"/>
                <w:highlight w:val="cyan"/>
              </w:rPr>
              <w:t>TGD_</w:t>
            </w:r>
            <w:r w:rsidRPr="00A32523">
              <w:rPr>
                <w:rFonts w:cs="Times New Roman"/>
                <w:bCs/>
                <w:sz w:val="28"/>
                <w:szCs w:val="28"/>
                <w:highlight w:val="cyan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См. </w:t>
            </w: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16 бит</w:t>
            </w:r>
          </w:p>
        </w:tc>
      </w:tr>
      <w:tr w:rsidR="00CC3702" w:rsidTr="00CA3197">
        <w:tblPrEx>
          <w:tblLook w:val="0000"/>
        </w:tblPrEx>
        <w:trPr>
          <w:trHeight w:val="465"/>
        </w:trPr>
        <w:tc>
          <w:tcPr>
            <w:tcW w:w="2380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CC3702" w:rsidRPr="001249DF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F753FD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Оповестительный сигнал – ведущее устройство начало цикл чтения/записи с ведомым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52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Сигал ошибки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20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Интерфейс не готов к передаче данных, </w:t>
            </w:r>
            <w:r w:rsidRPr="00A32523">
              <w:rPr>
                <w:sz w:val="28"/>
                <w:szCs w:val="28"/>
                <w:highlight w:val="cyan"/>
              </w:rPr>
              <w:lastRenderedPageBreak/>
              <w:t>необходимо пробовать еще раз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lastRenderedPageBreak/>
              <w:t>IN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345"/>
        </w:trPr>
        <w:tc>
          <w:tcPr>
            <w:tcW w:w="2380" w:type="dxa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15" w:type="dxa"/>
            <w:gridSpan w:val="2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CC3702" w:rsidTr="00CA3197">
        <w:tblPrEx>
          <w:tblLook w:val="0000"/>
        </w:tblPrEx>
        <w:trPr>
          <w:trHeight w:val="764"/>
        </w:trPr>
        <w:tc>
          <w:tcPr>
            <w:tcW w:w="2380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5" w:type="dxa"/>
            <w:gridSpan w:val="2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Pr="00CC3702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CC3702" w:rsidRDefault="00CC3702" w:rsidP="00D7085F">
      <w:pPr>
        <w:pStyle w:val="1"/>
        <w:rPr>
          <w:rFonts w:cs="Times New Roman"/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Pr="00CC3702" w:rsidRDefault="00CC3702" w:rsidP="00CC3702">
      <w:pPr>
        <w:rPr>
          <w:lang w:val="en-US"/>
        </w:rPr>
      </w:pPr>
      <w:bookmarkStart w:id="0" w:name="_GoBack"/>
      <w:bookmarkEnd w:id="0"/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Описание контроллера доступа в память</w:t>
      </w:r>
    </w:p>
    <w:p w:rsidR="001856DC" w:rsidRPr="001856DC" w:rsidRDefault="001856DC" w:rsidP="001856DC"/>
    <w:p w:rsidR="002D16A7" w:rsidRDefault="003B6826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[9:0] = 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lastRenderedPageBreak/>
              <w:t>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позволяет перемещаться тольк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lastRenderedPageBreak/>
              <w:t>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1670650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1E36A3" w:rsidRPr="004C7AC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E396B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гистр ctrl</w:t>
      </w:r>
      <w:r w:rsidR="003C21A8">
        <w:rPr>
          <w:rFonts w:ascii="Times New Roman" w:hAnsi="Times New Roman" w:cs="Times New Roman"/>
          <w:b/>
          <w:sz w:val="28"/>
          <w:szCs w:val="28"/>
        </w:rPr>
        <w:t>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15012D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:rsidR="003C21A8" w:rsidRDefault="003E396B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Регистр </w:t>
      </w:r>
      <w:r>
        <w:rPr>
          <w:rFonts w:ascii="Times New Roman" w:hAnsi="Times New Roman" w:cs="Times New Roman"/>
          <w:b/>
          <w:sz w:val="28"/>
          <w:lang w:val="en-US"/>
        </w:rPr>
        <w:t>ctrl</w:t>
      </w:r>
      <w:r w:rsidR="003C21A8">
        <w:rPr>
          <w:rFonts w:ascii="Times New Roman" w:hAnsi="Times New Roman" w:cs="Times New Roman"/>
          <w:b/>
          <w:sz w:val="28"/>
        </w:rPr>
        <w:t>1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15012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tbl>
      <w:tblPr>
        <w:tblStyle w:val="a4"/>
        <w:tblW w:w="0" w:type="auto"/>
        <w:jc w:val="center"/>
        <w:tblLook w:val="04A0"/>
      </w:tblPr>
      <w:tblGrid>
        <w:gridCol w:w="2391"/>
        <w:gridCol w:w="2391"/>
        <w:gridCol w:w="2391"/>
        <w:gridCol w:w="2392"/>
      </w:tblGrid>
      <w:tr w:rsidR="003E396B" w:rsidRP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Разрядность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c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stb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4C7AC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дикатор </w:t>
            </w:r>
            <w:proofErr w:type="spellStart"/>
            <w:r>
              <w:rPr>
                <w:rFonts w:ascii="Times New Roman" w:hAnsi="Times New Roman" w:cs="Times New Roman"/>
              </w:rPr>
              <w:t>ои</w:t>
            </w:r>
            <w:proofErr w:type="spellEnd"/>
            <w:r>
              <w:rPr>
                <w:rFonts w:ascii="Times New Roman" w:hAnsi="Times New Roman"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ddr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da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we_i</w:t>
            </w:r>
            <w:proofErr w:type="spellEnd"/>
          </w:p>
        </w:tc>
        <w:tc>
          <w:tcPr>
            <w:tcW w:w="2391" w:type="dxa"/>
          </w:tcPr>
          <w:p w:rsidR="003E396B" w:rsidRPr="004C7AC3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ck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stb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addr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dat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3E396B">
              <w:rPr>
                <w:rFonts w:ascii="Times New Roman" w:hAnsi="Times New Roman" w:cs="Times New Roman"/>
                <w:lang w:val="en-US"/>
              </w:rPr>
              <w:t>we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r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cl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ктовый сигнал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rs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гнал сбро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</w:tbl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</w:t>
      </w:r>
      <w:r>
        <w:rPr>
          <w:rFonts w:ascii="Times New Roman" w:hAnsi="Times New Roman" w:cs="Times New Roman"/>
        </w:rPr>
        <w:lastRenderedPageBreak/>
        <w:t xml:space="preserve">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r>
        <w:rPr>
          <w:rFonts w:ascii="Times New Roman" w:hAnsi="Times New Roman" w:cs="Times New Roman"/>
          <w:lang w:val="en-US"/>
        </w:rPr>
        <w:t>Idleline</w:t>
      </w:r>
      <w:proofErr w:type="spellEnd"/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42B2C"/>
    <w:rsid w:val="000B35C8"/>
    <w:rsid w:val="000C7279"/>
    <w:rsid w:val="000F1345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4FEC"/>
    <w:rsid w:val="00A73B88"/>
    <w:rsid w:val="00A96CAA"/>
    <w:rsid w:val="00AD20B2"/>
    <w:rsid w:val="00AD3D0A"/>
    <w:rsid w:val="00AE205E"/>
    <w:rsid w:val="00B121A5"/>
    <w:rsid w:val="00B31BD9"/>
    <w:rsid w:val="00B429FA"/>
    <w:rsid w:val="00BA02AA"/>
    <w:rsid w:val="00BF2316"/>
    <w:rsid w:val="00C0013A"/>
    <w:rsid w:val="00C83ECE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7B4883A-DF13-4239-B7C6-13BF9D74C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10</Pages>
  <Words>1233</Words>
  <Characters>703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8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valgla</cp:lastModifiedBy>
  <cp:revision>5</cp:revision>
  <dcterms:created xsi:type="dcterms:W3CDTF">2015-04-21T19:03:00Z</dcterms:created>
  <dcterms:modified xsi:type="dcterms:W3CDTF">2015-04-27T16:11:00Z</dcterms:modified>
</cp:coreProperties>
</file>